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2DD2C5E9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7A47A456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CBBE57E" w14:textId="77777777" w:rsidR="00FD6F99" w:rsidRPr="006908C5" w:rsidRDefault="00FD6F9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FD6F99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FD6F99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1</w:t>
      </w:r>
    </w:p>
    <w:p w14:paraId="1449E5C2" w14:textId="17196D9E" w:rsidR="00FF20FD" w:rsidRDefault="00673ADE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</w:t>
      </w:r>
      <w:r w:rsidR="0007689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B67DD47" w14:textId="6A107581" w:rsidR="0007689D" w:rsidRPr="008C773E" w:rsidRDefault="0007689D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1/3),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&lt;-10</w:t>
      </w:r>
      <w:r w:rsidR="008C773E" w:rsidRPr="008C773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F027F56" w14:textId="28413EBC" w:rsidR="00D1799A" w:rsidRDefault="00AA422E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^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0,1*x)/ln(x)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(tg(x)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cos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*x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D1799A" w:rsidRP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0&lt;=x&lt;1</w:t>
      </w:r>
      <w:r w:rsidR="008C77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4805F" w14:textId="0C78A4A5" w:rsidR="008C773E" w:rsidRPr="00357AF4" w:rsidRDefault="008C773E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9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;</w:t>
      </w:r>
    </w:p>
    <w:p w14:paraId="3CE420BA" w14:textId="2534D59D" w:rsidR="001614E0" w:rsidRPr="001B4A51" w:rsidRDefault="001614E0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&lt;=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5F38BD19" w:rsidR="00576347" w:rsidRPr="006908C5" w:rsidRDefault="004F5D7F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6830" w:dyaOrig="8206" w14:anchorId="43DAB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2.25pt;height:273.8pt" o:ole="">
            <v:imagedata r:id="rId6" o:title=""/>
          </v:shape>
          <o:OLEObject Type="Embed" ProgID="Visio.Drawing.15" ShapeID="_x0000_i1025" DrawAspect="Content" ObjectID="_1758725217" r:id="rId7"/>
        </w:object>
      </w:r>
    </w:p>
    <w:p w14:paraId="06DC5BD9" w14:textId="726D65F4" w:rsidR="00FF20FD" w:rsidRPr="00ED24B1" w:rsidRDefault="00FD7B83" w:rsidP="00ED24B1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444D08FE" w14:textId="7E7BDF9A" w:rsidR="00B27364" w:rsidRDefault="00B27364" w:rsidP="003340EF">
      <w:pPr>
        <w:pStyle w:val="a4"/>
        <w:numPr>
          <w:ilvl w:val="0"/>
          <w:numId w:val="3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рашивае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пользователя ввод значения переменной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. </w:t>
      </w:r>
    </w:p>
    <w:p w14:paraId="5A5EDB41" w14:textId="3944A058" w:rsidR="00B27364" w:rsidRDefault="00B27364" w:rsidP="003340EF">
      <w:pPr>
        <w:pStyle w:val="a4"/>
        <w:numPr>
          <w:ilvl w:val="0"/>
          <w:numId w:val="3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ые операторы if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пределения значения переменной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веденного значения x:</w:t>
      </w:r>
    </w:p>
    <w:p w14:paraId="040E246F" w14:textId="70091166" w:rsidR="00B27364" w:rsidRDefault="00B27364" w:rsidP="003340EF">
      <w:pPr>
        <w:pStyle w:val="a4"/>
        <w:numPr>
          <w:ilvl w:val="0"/>
          <w:numId w:val="3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сли x меньше -</w:t>
      </w:r>
      <w:r w:rsidR="001967DF" w:rsidRPr="001967D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формулу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1967DF"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967DF"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967DF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(1/3)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D98654E" w14:textId="4C85D4C8" w:rsidR="00B27364" w:rsidRDefault="00B27364" w:rsidP="003340EF">
      <w:pPr>
        <w:pStyle w:val="a4"/>
        <w:numPr>
          <w:ilvl w:val="0"/>
          <w:numId w:val="3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x находится в диапазоне 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-10&lt;=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&lt;1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^(0,1*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n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*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.</w:t>
      </w:r>
    </w:p>
    <w:p w14:paraId="4A7336E7" w14:textId="0DEBE27B" w:rsidR="00B27364" w:rsidRDefault="00B27364" w:rsidP="003340EF">
      <w:pPr>
        <w:pStyle w:val="a4"/>
        <w:numPr>
          <w:ilvl w:val="0"/>
          <w:numId w:val="3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Если x находится в диапазоне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299A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="0004299A" w:rsidRPr="00405A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05A7B"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ется значение 89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1A044596" w14:textId="509E8C4E" w:rsidR="00E60BB6" w:rsidRDefault="00E60BB6" w:rsidP="003340EF">
      <w:pPr>
        <w:pStyle w:val="a4"/>
        <w:numPr>
          <w:ilvl w:val="0"/>
          <w:numId w:val="3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DF525F">
        <w:rPr>
          <w:rFonts w:ascii="Times New Roman" w:hAnsi="Times New Roman" w:cs="Times New Roman"/>
          <w:color w:val="000000" w:themeColor="text1"/>
          <w:sz w:val="28"/>
          <w:szCs w:val="28"/>
        </w:rPr>
        <w:t>&gt;=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</w:t>
      </w:r>
      <w:r w:rsidR="00DF525F"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о всех остальных случаях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6E3A870" w14:textId="283A5FE9" w:rsidR="00B27364" w:rsidRPr="003A24AF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33924">
        <w:rPr>
          <w:rFonts w:ascii="Times New Roman" w:hAnsi="Times New Roman" w:cs="Times New Roman"/>
          <w:color w:val="000000" w:themeColor="text1"/>
          <w:sz w:val="28"/>
          <w:szCs w:val="28"/>
        </w:rPr>
        <w:t>Выводим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ую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zzz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42E32FE3" w14:textId="76BF410E" w:rsidR="00A2070D" w:rsidRPr="00F42C7C" w:rsidRDefault="00A2070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02F507E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alabama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3D703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8C2607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9074136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765D5A72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x для вычисления функци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63ADF1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readln(x);</w:t>
      </w:r>
    </w:p>
    <w:p w14:paraId="6914EA76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273B111" w14:textId="254B0C04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0B5CD137" w14:textId="102BD510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02D2DE03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6E9BC0F3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Значение функции: '</w:t>
      </w:r>
      <w:r>
        <w:rPr>
          <w:rFonts w:ascii="Consolas" w:hAnsi="Consolas" w:cs="Consolas"/>
          <w:color w:val="000000"/>
          <w:sz w:val="20"/>
          <w:szCs w:val="20"/>
        </w:rPr>
        <w:t>, zzz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02F95898" w14:textId="3C631AAE" w:rsidR="008C2607" w:rsidRPr="005B09C7" w:rsidRDefault="008C2607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0D18942E" w:rsidR="00B17C40" w:rsidRPr="006908C5" w:rsidRDefault="00B17C40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2124B49E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</w:t>
            </w:r>
            <w:r w:rsidR="001D50F5" w:rsidRPr="00D122D5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4673" w:type="dxa"/>
          </w:tcPr>
          <w:p w14:paraId="6DCB1DED" w14:textId="301A4CD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5A8AE4C1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10</w:t>
            </w:r>
          </w:p>
        </w:tc>
        <w:tc>
          <w:tcPr>
            <w:tcW w:w="4673" w:type="dxa"/>
          </w:tcPr>
          <w:p w14:paraId="61FB2243" w14:textId="7A435496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69170227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  <w:tc>
          <w:tcPr>
            <w:tcW w:w="4673" w:type="dxa"/>
          </w:tcPr>
          <w:p w14:paraId="2C2DC25B" w14:textId="3A297CB6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97C5596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</w:t>
            </w:r>
          </w:p>
        </w:tc>
        <w:tc>
          <w:tcPr>
            <w:tcW w:w="4673" w:type="dxa"/>
          </w:tcPr>
          <w:p w14:paraId="1B6E37DC" w14:textId="5422D2D5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74C71C65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5</w:t>
            </w:r>
          </w:p>
        </w:tc>
        <w:tc>
          <w:tcPr>
            <w:tcW w:w="4673" w:type="dxa"/>
          </w:tcPr>
          <w:p w14:paraId="00189488" w14:textId="329A59CA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79F96FB3" w14:textId="77777777" w:rsidTr="00B17C40">
        <w:tc>
          <w:tcPr>
            <w:tcW w:w="4672" w:type="dxa"/>
          </w:tcPr>
          <w:p w14:paraId="0575D3DD" w14:textId="28127B22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6</w:t>
            </w:r>
          </w:p>
        </w:tc>
        <w:tc>
          <w:tcPr>
            <w:tcW w:w="4673" w:type="dxa"/>
          </w:tcPr>
          <w:p w14:paraId="144D711F" w14:textId="2861FFDF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-5.</w:t>
            </w:r>
            <w:r w:rsidR="003E786F" w:rsidRPr="00D122D5">
              <w:rPr>
                <w:rFonts w:ascii="Times New Roman" w:hAnsi="Times New Roman" w:cs="Times New Roman"/>
                <w:color w:val="000000"/>
                <w:lang w:val="en-US"/>
              </w:rPr>
              <w:t>53</w:t>
            </w:r>
          </w:p>
        </w:tc>
      </w:tr>
      <w:tr w:rsidR="001D50F5" w:rsidRPr="006908C5" w14:paraId="7CF76B34" w14:textId="77777777" w:rsidTr="00B17C40">
        <w:tc>
          <w:tcPr>
            <w:tcW w:w="4672" w:type="dxa"/>
          </w:tcPr>
          <w:p w14:paraId="713F2421" w14:textId="2588278E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4</w:t>
            </w:r>
          </w:p>
        </w:tc>
        <w:tc>
          <w:tcPr>
            <w:tcW w:w="4673" w:type="dxa"/>
          </w:tcPr>
          <w:p w14:paraId="1E59FACE" w14:textId="1C104A55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.26</w:t>
            </w:r>
          </w:p>
        </w:tc>
      </w:tr>
    </w:tbl>
    <w:p w14:paraId="7ADCFEF7" w14:textId="77777777" w:rsidR="005B09C7" w:rsidRDefault="005B09C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59D5DFAB" w:rsidR="0089302A" w:rsidRPr="005B09C7" w:rsidRDefault="00C14F88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8] с шагом 0,</w:t>
      </w:r>
      <w:r w:rsidR="000807A2" w:rsidRPr="000807A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2133FF72" w:rsidR="002968C6" w:rsidRDefault="0041265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2090" w:dyaOrig="10051" w14:anchorId="62C78300">
          <v:shape id="_x0000_i1026" type="#_x0000_t75" style="width:467.05pt;height:388.4pt" o:ole="">
            <v:imagedata r:id="rId8" o:title=""/>
          </v:shape>
          <o:OLEObject Type="Embed" ProgID="Visio.Drawing.15" ShapeID="_x0000_i1026" DrawAspect="Content" ObjectID="_1758725218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5F66D99A" w14:textId="39D688B6" w:rsidR="008B4074" w:rsidRDefault="008B4074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>Установи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ь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чальное значение x равным </w:t>
      </w:r>
      <w:r w:rsidR="00126736">
        <w:rPr>
          <w:rFonts w:ascii="Times New Roman" w:hAnsi="Times New Roman" w:cs="Times New Roman"/>
          <w:color w:val="000000" w:themeColor="text1"/>
          <w:sz w:val="28"/>
          <w:szCs w:val="28"/>
        </w:rPr>
        <w:t>-1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B6E0AF" w14:textId="5679E2AC" w:rsidR="008B4074" w:rsidRDefault="008B4074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ускается цикл while, который будет выполняться, пока x меньше </w:t>
      </w:r>
      <w:r w:rsidR="00126736">
        <w:rPr>
          <w:rFonts w:ascii="Times New Roman" w:hAnsi="Times New Roman" w:cs="Times New Roman"/>
          <w:color w:val="000000" w:themeColor="text1"/>
          <w:sz w:val="28"/>
          <w:szCs w:val="28"/>
        </w:rPr>
        <w:t>либо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вно </w:t>
      </w:r>
      <w:r w:rsidR="00CA65C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4E0DF2F" w14:textId="51930420" w:rsidR="00D57588" w:rsidRPr="008B4074" w:rsidRDefault="008B4074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утри цикла </w:t>
      </w:r>
      <w:r w:rsidR="00387B4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сколько условных операторов, </w:t>
      </w:r>
      <w:r w:rsidR="00387B44">
        <w:rPr>
          <w:rFonts w:ascii="Times New Roman" w:hAnsi="Times New Roman" w:cs="Times New Roman"/>
          <w:color w:val="000000" w:themeColor="text1"/>
          <w:sz w:val="28"/>
          <w:szCs w:val="28"/>
        </w:rPr>
        <w:t>проверяющи</w:t>
      </w:r>
      <w:r w:rsidR="00CD220B"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 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8C4163E" w14:textId="6C7E5071" w:rsidR="00B04949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рашивае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пользователя ввод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. </w:t>
      </w:r>
    </w:p>
    <w:p w14:paraId="3595F542" w14:textId="77777777" w:rsidR="00B04949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ые операторы i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пределения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веденного значения x:</w:t>
      </w:r>
    </w:p>
    <w:p w14:paraId="54EEA94F" w14:textId="77777777" w:rsidR="00B04949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сли x меньше -</w:t>
      </w:r>
      <w:r w:rsidRPr="001967D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формулу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(1/3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2E22EB6" w14:textId="77777777" w:rsidR="00B04949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Если x находится в диапазоне 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-10&lt;=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&lt;1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^(0,1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n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*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.</w:t>
      </w:r>
    </w:p>
    <w:p w14:paraId="1A26F55B" w14:textId="77777777" w:rsidR="00B04949" w:rsidRPr="00AF1B66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Если x находится в диапазоне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405A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сваивается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 89. </w:t>
      </w:r>
    </w:p>
    <w:p w14:paraId="639F537D" w14:textId="77777777" w:rsidR="00B04949" w:rsidRPr="00AF1B66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&gt;=6 (во всех остальных случаях), то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 по формуле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252BB6C" w14:textId="77777777" w:rsidR="00B04949" w:rsidRPr="00AF1B66" w:rsidRDefault="00B04949" w:rsidP="00ED24B1">
      <w:pPr>
        <w:pStyle w:val="a4"/>
        <w:numPr>
          <w:ilvl w:val="0"/>
          <w:numId w:val="6"/>
        </w:num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Выводим переменную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zzz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61328125" w14:textId="77777777" w:rsidR="008D44B4" w:rsidRPr="008D44B4" w:rsidRDefault="008D44B4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57760D83" w14:textId="77777777" w:rsidR="001B4A51" w:rsidRPr="005F2793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5F2793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WHY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6F15060" w14:textId="77777777" w:rsidR="001B4A51" w:rsidRPr="005F2793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5F2793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2A56165" w14:textId="77777777" w:rsidR="001B4A51" w:rsidRPr="00C4638B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D963676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ычисление значения функции на интервале [-12;8] с шагом 0,1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B40D6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:=-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>12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722B23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&lt;=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 xml:space="preserve">8 </w:t>
      </w: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AEDC2F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begin</w:t>
      </w:r>
    </w:p>
    <w:p w14:paraId="6E5C80A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DC1409D" w14:textId="3CA69ADF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29D8CA3C" w14:textId="5C98263F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7CD33BBB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4EA77044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'x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x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' </w:t>
      </w:r>
      <w:r>
        <w:rPr>
          <w:rFonts w:ascii="Consolas" w:hAnsi="Consolas" w:cs="Consolas"/>
          <w:color w:val="0000FF"/>
          <w:sz w:val="20"/>
          <w:szCs w:val="20"/>
        </w:rPr>
        <w:t>знач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ф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.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zzz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8AB9F2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x:=x+</w:t>
      </w:r>
      <w:r>
        <w:rPr>
          <w:rFonts w:ascii="Consolas" w:hAnsi="Consolas" w:cs="Consolas"/>
          <w:color w:val="006400"/>
          <w:sz w:val="20"/>
          <w:szCs w:val="20"/>
        </w:rPr>
        <w:t>0.1</w:t>
      </w:r>
    </w:p>
    <w:p w14:paraId="4D0C3934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64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4938CF4" w14:textId="68FB53E2" w:rsidR="001B4A51" w:rsidRPr="001B4A51" w:rsidRDefault="001B4A51" w:rsidP="001B4A51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FF20FD" w:rsidRPr="006908C5" w14:paraId="364BD6D6" w14:textId="77777777" w:rsidTr="006908C5">
        <w:trPr>
          <w:trHeight w:val="528"/>
        </w:trPr>
        <w:tc>
          <w:tcPr>
            <w:tcW w:w="4672" w:type="dxa"/>
            <w:tcBorders>
              <w:bottom w:val="single" w:sz="4" w:space="0" w:color="auto"/>
            </w:tcBorders>
          </w:tcPr>
          <w:p w14:paraId="62AF25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2.0</w:t>
            </w:r>
          </w:p>
          <w:p w14:paraId="742E3B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9</w:t>
            </w:r>
          </w:p>
          <w:p w14:paraId="2CAA58D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8</w:t>
            </w:r>
          </w:p>
          <w:p w14:paraId="1E1E98A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7</w:t>
            </w:r>
          </w:p>
          <w:p w14:paraId="16D31E2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6</w:t>
            </w:r>
          </w:p>
          <w:p w14:paraId="3C379B3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5</w:t>
            </w:r>
          </w:p>
          <w:p w14:paraId="3C49CAB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4</w:t>
            </w:r>
          </w:p>
          <w:p w14:paraId="75F3C5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3</w:t>
            </w:r>
          </w:p>
          <w:p w14:paraId="23E6B7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2</w:t>
            </w:r>
          </w:p>
          <w:p w14:paraId="651AB77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1</w:t>
            </w:r>
          </w:p>
          <w:p w14:paraId="4CFE18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0</w:t>
            </w:r>
          </w:p>
          <w:p w14:paraId="4AF5CB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9</w:t>
            </w:r>
          </w:p>
          <w:p w14:paraId="527CD1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8</w:t>
            </w:r>
          </w:p>
          <w:p w14:paraId="197B128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7</w:t>
            </w:r>
          </w:p>
          <w:p w14:paraId="2183576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6</w:t>
            </w:r>
          </w:p>
          <w:p w14:paraId="46BDF73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5</w:t>
            </w:r>
          </w:p>
          <w:p w14:paraId="00C2EF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4</w:t>
            </w:r>
          </w:p>
          <w:p w14:paraId="515889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3</w:t>
            </w:r>
          </w:p>
          <w:p w14:paraId="4C9D09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2</w:t>
            </w:r>
          </w:p>
          <w:p w14:paraId="3F70C6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1</w:t>
            </w:r>
          </w:p>
          <w:p w14:paraId="6472B4F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0</w:t>
            </w:r>
          </w:p>
          <w:p w14:paraId="1F94F2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9</w:t>
            </w:r>
          </w:p>
          <w:p w14:paraId="303437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8</w:t>
            </w:r>
          </w:p>
          <w:p w14:paraId="5E4717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9.7</w:t>
            </w:r>
          </w:p>
          <w:p w14:paraId="685A4E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6</w:t>
            </w:r>
          </w:p>
          <w:p w14:paraId="6B7C64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5</w:t>
            </w:r>
          </w:p>
          <w:p w14:paraId="1E18328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4</w:t>
            </w:r>
          </w:p>
          <w:p w14:paraId="21562D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3</w:t>
            </w:r>
          </w:p>
          <w:p w14:paraId="02128E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2</w:t>
            </w:r>
          </w:p>
          <w:p w14:paraId="1CE12D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1</w:t>
            </w:r>
          </w:p>
          <w:p w14:paraId="059FE1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0</w:t>
            </w:r>
          </w:p>
          <w:p w14:paraId="619B4A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9</w:t>
            </w:r>
          </w:p>
          <w:p w14:paraId="1D8B263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8</w:t>
            </w:r>
          </w:p>
          <w:p w14:paraId="7E4594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7</w:t>
            </w:r>
          </w:p>
          <w:p w14:paraId="4E6567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6</w:t>
            </w:r>
          </w:p>
          <w:p w14:paraId="232E11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5</w:t>
            </w:r>
          </w:p>
          <w:p w14:paraId="39585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4</w:t>
            </w:r>
          </w:p>
          <w:p w14:paraId="0DF3BA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3</w:t>
            </w:r>
          </w:p>
          <w:p w14:paraId="5A4334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2</w:t>
            </w:r>
          </w:p>
          <w:p w14:paraId="5F5309D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1</w:t>
            </w:r>
          </w:p>
          <w:p w14:paraId="0FAD8C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0</w:t>
            </w:r>
          </w:p>
          <w:p w14:paraId="1000169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9</w:t>
            </w:r>
          </w:p>
          <w:p w14:paraId="6E6FE2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8</w:t>
            </w:r>
          </w:p>
          <w:p w14:paraId="554840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7</w:t>
            </w:r>
          </w:p>
          <w:p w14:paraId="4FD08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6</w:t>
            </w:r>
          </w:p>
          <w:p w14:paraId="0E63F4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5</w:t>
            </w:r>
          </w:p>
          <w:p w14:paraId="2BAD3ED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4</w:t>
            </w:r>
          </w:p>
          <w:p w14:paraId="304FF9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3</w:t>
            </w:r>
          </w:p>
          <w:p w14:paraId="0716E2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2</w:t>
            </w:r>
          </w:p>
          <w:p w14:paraId="1401059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1</w:t>
            </w:r>
          </w:p>
          <w:p w14:paraId="063F65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0</w:t>
            </w:r>
          </w:p>
          <w:p w14:paraId="492C0A5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9</w:t>
            </w:r>
          </w:p>
          <w:p w14:paraId="399689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8</w:t>
            </w:r>
          </w:p>
          <w:p w14:paraId="5F1DF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7</w:t>
            </w:r>
          </w:p>
          <w:p w14:paraId="1BAFFA3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6</w:t>
            </w:r>
          </w:p>
          <w:p w14:paraId="491E66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5</w:t>
            </w:r>
          </w:p>
          <w:p w14:paraId="2E3CB27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4</w:t>
            </w:r>
          </w:p>
          <w:p w14:paraId="699697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3</w:t>
            </w:r>
          </w:p>
          <w:p w14:paraId="512EC8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2</w:t>
            </w:r>
          </w:p>
          <w:p w14:paraId="0ABCDF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1</w:t>
            </w:r>
          </w:p>
          <w:p w14:paraId="0AC6EBF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0</w:t>
            </w:r>
          </w:p>
          <w:p w14:paraId="0C582E1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9</w:t>
            </w:r>
          </w:p>
          <w:p w14:paraId="2DEBFDE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8</w:t>
            </w:r>
          </w:p>
          <w:p w14:paraId="51780B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7</w:t>
            </w:r>
          </w:p>
          <w:p w14:paraId="054F37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6</w:t>
            </w:r>
          </w:p>
          <w:p w14:paraId="4B22F62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5</w:t>
            </w:r>
          </w:p>
          <w:p w14:paraId="174A97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4</w:t>
            </w:r>
          </w:p>
          <w:p w14:paraId="23A7C45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3</w:t>
            </w:r>
          </w:p>
          <w:p w14:paraId="7623468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2</w:t>
            </w:r>
          </w:p>
          <w:p w14:paraId="42562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1</w:t>
            </w:r>
          </w:p>
          <w:p w14:paraId="7EAEE85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0</w:t>
            </w:r>
          </w:p>
          <w:p w14:paraId="17150B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9</w:t>
            </w:r>
          </w:p>
          <w:p w14:paraId="1D5DA3F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8</w:t>
            </w:r>
          </w:p>
          <w:p w14:paraId="2C671A8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7</w:t>
            </w:r>
          </w:p>
          <w:p w14:paraId="0A71C6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6</w:t>
            </w:r>
          </w:p>
          <w:p w14:paraId="49D030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5</w:t>
            </w:r>
          </w:p>
          <w:p w14:paraId="52DC3D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4</w:t>
            </w:r>
          </w:p>
          <w:p w14:paraId="663C798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3</w:t>
            </w:r>
          </w:p>
          <w:p w14:paraId="391015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2</w:t>
            </w:r>
          </w:p>
          <w:p w14:paraId="3910E7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-4.1</w:t>
            </w:r>
          </w:p>
          <w:p w14:paraId="587DD6F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0</w:t>
            </w:r>
          </w:p>
          <w:p w14:paraId="6EAD70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9</w:t>
            </w:r>
          </w:p>
          <w:p w14:paraId="0ED0B18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8</w:t>
            </w:r>
          </w:p>
          <w:p w14:paraId="77371B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7</w:t>
            </w:r>
          </w:p>
          <w:p w14:paraId="181F269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6</w:t>
            </w:r>
          </w:p>
          <w:p w14:paraId="7E189C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5</w:t>
            </w:r>
          </w:p>
          <w:p w14:paraId="113196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4</w:t>
            </w:r>
          </w:p>
          <w:p w14:paraId="3654A8C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3</w:t>
            </w:r>
          </w:p>
          <w:p w14:paraId="68DB19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2</w:t>
            </w:r>
          </w:p>
          <w:p w14:paraId="385EF9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1</w:t>
            </w:r>
          </w:p>
          <w:p w14:paraId="2E9A45C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0</w:t>
            </w:r>
          </w:p>
          <w:p w14:paraId="6F741CB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9</w:t>
            </w:r>
          </w:p>
          <w:p w14:paraId="547F6E0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8</w:t>
            </w:r>
          </w:p>
          <w:p w14:paraId="37ABF3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7</w:t>
            </w:r>
          </w:p>
          <w:p w14:paraId="5A9DFF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6</w:t>
            </w:r>
          </w:p>
          <w:p w14:paraId="7A68B41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5</w:t>
            </w:r>
          </w:p>
          <w:p w14:paraId="1DD122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4</w:t>
            </w:r>
          </w:p>
          <w:p w14:paraId="7B2594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3</w:t>
            </w:r>
          </w:p>
          <w:p w14:paraId="6BBA9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2</w:t>
            </w:r>
          </w:p>
          <w:p w14:paraId="716E4D4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1</w:t>
            </w:r>
          </w:p>
          <w:p w14:paraId="2F98269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0</w:t>
            </w:r>
          </w:p>
          <w:p w14:paraId="7B0C46F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9</w:t>
            </w:r>
          </w:p>
          <w:p w14:paraId="210A6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8</w:t>
            </w:r>
          </w:p>
          <w:p w14:paraId="268D22E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7</w:t>
            </w:r>
          </w:p>
          <w:p w14:paraId="0F80BD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6</w:t>
            </w:r>
          </w:p>
          <w:p w14:paraId="58EB147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5</w:t>
            </w:r>
          </w:p>
          <w:p w14:paraId="4D7C8C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4</w:t>
            </w:r>
          </w:p>
          <w:p w14:paraId="3E155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3</w:t>
            </w:r>
          </w:p>
          <w:p w14:paraId="549EF0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2</w:t>
            </w:r>
          </w:p>
          <w:p w14:paraId="7077442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1</w:t>
            </w:r>
          </w:p>
          <w:p w14:paraId="2A7E3A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0</w:t>
            </w:r>
          </w:p>
          <w:p w14:paraId="4784D8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9</w:t>
            </w:r>
          </w:p>
          <w:p w14:paraId="4E6B50A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8</w:t>
            </w:r>
          </w:p>
          <w:p w14:paraId="0600E2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7</w:t>
            </w:r>
          </w:p>
          <w:p w14:paraId="6B028E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6</w:t>
            </w:r>
          </w:p>
          <w:p w14:paraId="5C2A72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5</w:t>
            </w:r>
          </w:p>
          <w:p w14:paraId="638203D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4</w:t>
            </w:r>
          </w:p>
          <w:p w14:paraId="0DDA8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3</w:t>
            </w:r>
          </w:p>
          <w:p w14:paraId="13901A4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2</w:t>
            </w:r>
          </w:p>
          <w:p w14:paraId="1A4BC8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1</w:t>
            </w:r>
          </w:p>
          <w:p w14:paraId="6862C8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0</w:t>
            </w:r>
          </w:p>
          <w:p w14:paraId="30AFA5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1</w:t>
            </w:r>
          </w:p>
          <w:p w14:paraId="5D65ABE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2</w:t>
            </w:r>
          </w:p>
          <w:p w14:paraId="207FAAF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3</w:t>
            </w:r>
          </w:p>
          <w:p w14:paraId="5CCE592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4</w:t>
            </w:r>
          </w:p>
          <w:p w14:paraId="733E6F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5</w:t>
            </w:r>
          </w:p>
          <w:p w14:paraId="3D3FCF4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6</w:t>
            </w:r>
          </w:p>
          <w:p w14:paraId="53FFEAE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7</w:t>
            </w:r>
          </w:p>
          <w:p w14:paraId="1BE463E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8</w:t>
            </w:r>
          </w:p>
          <w:p w14:paraId="23D9A5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9</w:t>
            </w:r>
          </w:p>
          <w:p w14:paraId="6F9BFC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0</w:t>
            </w:r>
          </w:p>
          <w:p w14:paraId="4E3336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1</w:t>
            </w:r>
          </w:p>
          <w:p w14:paraId="1DACC84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2</w:t>
            </w:r>
          </w:p>
          <w:p w14:paraId="088BC01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3</w:t>
            </w:r>
          </w:p>
          <w:p w14:paraId="745598C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4</w:t>
            </w:r>
          </w:p>
          <w:p w14:paraId="12D2393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1.5</w:t>
            </w:r>
          </w:p>
          <w:p w14:paraId="25EA052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6</w:t>
            </w:r>
          </w:p>
          <w:p w14:paraId="1DD504B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7</w:t>
            </w:r>
          </w:p>
          <w:p w14:paraId="1022758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8</w:t>
            </w:r>
          </w:p>
          <w:p w14:paraId="1503E42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9</w:t>
            </w:r>
          </w:p>
          <w:p w14:paraId="5155A9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0</w:t>
            </w:r>
          </w:p>
          <w:p w14:paraId="5E5955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1</w:t>
            </w:r>
          </w:p>
          <w:p w14:paraId="24211CE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2</w:t>
            </w:r>
          </w:p>
          <w:p w14:paraId="255EB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3</w:t>
            </w:r>
          </w:p>
          <w:p w14:paraId="3ECACC7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4</w:t>
            </w:r>
          </w:p>
          <w:p w14:paraId="0512AC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5</w:t>
            </w:r>
          </w:p>
          <w:p w14:paraId="3879179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6</w:t>
            </w:r>
          </w:p>
          <w:p w14:paraId="188AC24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7</w:t>
            </w:r>
          </w:p>
          <w:p w14:paraId="1E4C60D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8</w:t>
            </w:r>
          </w:p>
          <w:p w14:paraId="732B9D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9</w:t>
            </w:r>
          </w:p>
          <w:p w14:paraId="6B57538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0</w:t>
            </w:r>
          </w:p>
          <w:p w14:paraId="102D7E8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1</w:t>
            </w:r>
          </w:p>
          <w:p w14:paraId="3C5BB1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2</w:t>
            </w:r>
          </w:p>
          <w:p w14:paraId="24C768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3</w:t>
            </w:r>
          </w:p>
          <w:p w14:paraId="10FC6A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4</w:t>
            </w:r>
          </w:p>
          <w:p w14:paraId="3E7C03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5</w:t>
            </w:r>
          </w:p>
          <w:p w14:paraId="369797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6</w:t>
            </w:r>
          </w:p>
          <w:p w14:paraId="70A4DD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7</w:t>
            </w:r>
          </w:p>
          <w:p w14:paraId="7FCB33F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8</w:t>
            </w:r>
          </w:p>
          <w:p w14:paraId="319610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9</w:t>
            </w:r>
          </w:p>
          <w:p w14:paraId="64F0D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0</w:t>
            </w:r>
          </w:p>
          <w:p w14:paraId="07A39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1</w:t>
            </w:r>
          </w:p>
          <w:p w14:paraId="29537C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2</w:t>
            </w:r>
          </w:p>
          <w:p w14:paraId="02D354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3</w:t>
            </w:r>
          </w:p>
          <w:p w14:paraId="0058197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4</w:t>
            </w:r>
          </w:p>
          <w:p w14:paraId="4ED61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5</w:t>
            </w:r>
          </w:p>
          <w:p w14:paraId="0768D2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6</w:t>
            </w:r>
          </w:p>
          <w:p w14:paraId="5B63F4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7</w:t>
            </w:r>
          </w:p>
          <w:p w14:paraId="249F003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8</w:t>
            </w:r>
          </w:p>
          <w:p w14:paraId="02D80F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9</w:t>
            </w:r>
          </w:p>
          <w:p w14:paraId="35CC13D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0</w:t>
            </w:r>
          </w:p>
          <w:p w14:paraId="7121B95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1</w:t>
            </w:r>
          </w:p>
          <w:p w14:paraId="35CFD2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2</w:t>
            </w:r>
          </w:p>
          <w:p w14:paraId="00C6F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3</w:t>
            </w:r>
          </w:p>
          <w:p w14:paraId="6C25289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4</w:t>
            </w:r>
          </w:p>
          <w:p w14:paraId="6893D83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5</w:t>
            </w:r>
          </w:p>
          <w:p w14:paraId="0ADB93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6</w:t>
            </w:r>
          </w:p>
          <w:p w14:paraId="24B17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7</w:t>
            </w:r>
          </w:p>
          <w:p w14:paraId="48145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8</w:t>
            </w:r>
          </w:p>
          <w:p w14:paraId="4F8159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9</w:t>
            </w:r>
          </w:p>
          <w:p w14:paraId="30436D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0</w:t>
            </w:r>
          </w:p>
          <w:p w14:paraId="25C6A65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1</w:t>
            </w:r>
          </w:p>
          <w:p w14:paraId="50E7CA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2</w:t>
            </w:r>
          </w:p>
          <w:p w14:paraId="675BA54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3</w:t>
            </w:r>
          </w:p>
          <w:p w14:paraId="41DFDB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4</w:t>
            </w:r>
          </w:p>
          <w:p w14:paraId="43E80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5</w:t>
            </w:r>
          </w:p>
          <w:p w14:paraId="3848FB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6</w:t>
            </w:r>
          </w:p>
          <w:p w14:paraId="62DB65B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7</w:t>
            </w:r>
          </w:p>
          <w:p w14:paraId="15DA28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8</w:t>
            </w:r>
          </w:p>
          <w:p w14:paraId="6D5B01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9</w:t>
            </w:r>
          </w:p>
          <w:p w14:paraId="5746461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0</w:t>
            </w:r>
          </w:p>
          <w:p w14:paraId="3DFBE6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lastRenderedPageBreak/>
              <w:t>7.1</w:t>
            </w:r>
          </w:p>
          <w:p w14:paraId="03B7560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2</w:t>
            </w:r>
          </w:p>
          <w:p w14:paraId="2B6D0C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3</w:t>
            </w:r>
          </w:p>
          <w:p w14:paraId="1174856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4</w:t>
            </w:r>
          </w:p>
          <w:p w14:paraId="3E2E6DC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5</w:t>
            </w:r>
          </w:p>
          <w:p w14:paraId="1635347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6</w:t>
            </w:r>
          </w:p>
          <w:p w14:paraId="122AB1A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7</w:t>
            </w:r>
          </w:p>
          <w:p w14:paraId="0AEDB67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8</w:t>
            </w:r>
          </w:p>
          <w:p w14:paraId="5C7D136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9</w:t>
            </w:r>
          </w:p>
          <w:p w14:paraId="15B7C577" w14:textId="455DFDAE" w:rsidR="00FF20FD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8.0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528962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7BA4B3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C9A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F3E1A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C9129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7EA1E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EC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0AB18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DC43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2510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02ED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B5C58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0BEEC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896F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94C5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7BE2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79E21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2DA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3FF7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5F3E5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AB432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D3B8F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FBF5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CF92EC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3E84CFC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22E6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DFDD9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920EE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52E7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022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DBC5F8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A9F2B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8D06E0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19FAC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B778C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3A0D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DA84B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C72388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4EF0F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3BEC8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EDBE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A77F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E580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18155E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C92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DBD2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02DBE5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EBEFB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59013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90C03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82A2BD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4E16D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73CBFB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092815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793F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7E2C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87019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F8954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8DFF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C8A9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2F01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927F6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12D3C7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76BDE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6165F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90D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6F6AC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04B1F6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0048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EEB0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96A59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F4BB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C929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41BA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895BC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693C4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E46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F8643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D4D14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B6CC11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NaN</w:t>
            </w:r>
          </w:p>
          <w:p w14:paraId="16379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E2D19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E8EC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4620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B6B43A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D0F1FA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3F310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B4892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3140A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8A667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8AB4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2C62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D80B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3EE9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8F9F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F8E53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97DDC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774D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DF68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0ACC1E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973A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AAE3F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F924F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90B2F0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90F8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575163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E21E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CA9B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B02F6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17F17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9640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2843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89F5C9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B02E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5EB30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BD1E3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43CFEB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04B1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616D7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55403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3091D9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FC04B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04</w:t>
            </w:r>
          </w:p>
          <w:p w14:paraId="4F1573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13</w:t>
            </w:r>
          </w:p>
          <w:p w14:paraId="0506A8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30</w:t>
            </w:r>
          </w:p>
          <w:p w14:paraId="6B792E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64</w:t>
            </w:r>
          </w:p>
          <w:p w14:paraId="23072A5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.41</w:t>
            </w:r>
          </w:p>
          <w:p w14:paraId="64EF96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3.58</w:t>
            </w:r>
          </w:p>
          <w:p w14:paraId="56784E5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3.55</w:t>
            </w:r>
          </w:p>
          <w:p w14:paraId="60618D8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55.23</w:t>
            </w:r>
          </w:p>
          <w:p w14:paraId="198084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52.15</w:t>
            </w:r>
          </w:p>
          <w:p w14:paraId="7271F03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44055432157220.00</w:t>
            </w:r>
          </w:p>
          <w:p w14:paraId="1818B9A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7982A7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3A10F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4EC35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4DA24A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89.00</w:t>
            </w:r>
          </w:p>
          <w:p w14:paraId="6FBC6F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B0EB6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7A4D1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4EC5A1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95CE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B7DF2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9C7E1E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4334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D9955E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825B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9EB3E8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CA042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0D25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76C64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7A285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0E8D1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A6C1B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E6380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A48464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BC87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8B0C3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58C8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91CC7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01D6D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3EEAFD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6DCDCE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213E8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DDB53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47D8BC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68C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1A3A7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E6243A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AC901D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C57FE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6C78D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0990B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BE5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CBAA40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F33D5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29515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C7562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5A764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787E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CA44AD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5D917D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47564C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8.99</w:t>
            </w:r>
          </w:p>
          <w:p w14:paraId="16A92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21.06</w:t>
            </w:r>
          </w:p>
          <w:p w14:paraId="721B0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10.83</w:t>
            </w:r>
          </w:p>
          <w:p w14:paraId="1322CB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6.77</w:t>
            </w:r>
          </w:p>
          <w:p w14:paraId="38D59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9.30</w:t>
            </w:r>
          </w:p>
          <w:p w14:paraId="750B17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6.37</w:t>
            </w:r>
          </w:p>
          <w:p w14:paraId="45934A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4.71</w:t>
            </w:r>
          </w:p>
          <w:p w14:paraId="3EAA48F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3.60</w:t>
            </w:r>
          </w:p>
          <w:p w14:paraId="25BDC3B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79</w:t>
            </w:r>
          </w:p>
          <w:p w14:paraId="7C09D56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21</w:t>
            </w:r>
          </w:p>
          <w:p w14:paraId="204C209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lastRenderedPageBreak/>
              <w:t>1.81</w:t>
            </w:r>
          </w:p>
          <w:p w14:paraId="238C05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55</w:t>
            </w:r>
          </w:p>
          <w:p w14:paraId="4DB6DB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40</w:t>
            </w:r>
          </w:p>
          <w:p w14:paraId="7B076E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3</w:t>
            </w:r>
          </w:p>
          <w:p w14:paraId="671B0C2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0</w:t>
            </w:r>
          </w:p>
          <w:p w14:paraId="13AD9F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7</w:t>
            </w:r>
          </w:p>
          <w:p w14:paraId="06D4F2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1</w:t>
            </w:r>
          </w:p>
          <w:p w14:paraId="3272276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10</w:t>
            </w:r>
          </w:p>
          <w:p w14:paraId="605DE7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90</w:t>
            </w:r>
          </w:p>
          <w:p w14:paraId="461F3548" w14:textId="0D7A2D2C" w:rsidR="00FF20FD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62</w:t>
            </w:r>
          </w:p>
        </w:tc>
      </w:tr>
    </w:tbl>
    <w:p w14:paraId="7F111E68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99EC41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063F16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7EAD01" w14:textId="5B097625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Вывод:</w:t>
      </w:r>
    </w:p>
    <w:p w14:paraId="3AFF3D38" w14:textId="7777777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</w:p>
    <w:p w14:paraId="6CDC56EC" w14:textId="7777777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p w14:paraId="5BFF83CF" w14:textId="7777777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g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ла в паскале определяется написанием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n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74708193" w14:textId="7777777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иболее удобное возведение в ненатуральную степень какого-либо числа выполняется через функцию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er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(&lt;число&gt;, &lt;степень&gt;)</w:t>
      </w:r>
    </w:p>
    <w:p w14:paraId="1B27DB64" w14:textId="77777777" w:rsidR="00E82A90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вязи с тем, что в натуральном логарифме аргумент и основание не могут быть равными нулю или быть отрицательными, выводится значение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N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что означает неопределённое/непредставимое значение)</w:t>
      </w:r>
    </w:p>
    <w:p w14:paraId="63184FE3" w14:textId="77777777" w:rsidR="00E82A90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ользовал цикл while, чтобы органи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значений</w:t>
      </w:r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x в интервале [-12;8] с шагом 0,1.</w:t>
      </w:r>
    </w:p>
    <w:p w14:paraId="36BD9906" w14:textId="77777777" w:rsidR="00E82A90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>спользовал математические функции, такие как cos, power, ln и tan для вычисления</w:t>
      </w:r>
    </w:p>
    <w:p w14:paraId="22A441B0" w14:textId="77777777" w:rsidR="00E82A90" w:rsidRPr="004E746D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тимизировал код, убрав лишние условия для выполнения расчета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</w:p>
    <w:p w14:paraId="2A814400" w14:textId="5F9FCC4C" w:rsidR="004E746D" w:rsidRPr="00E82A90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написания и понимания кода</w:t>
      </w:r>
      <w:r w:rsidRPr="00423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 w16cid:durableId="1009596858">
    <w:abstractNumId w:val="0"/>
  </w:num>
  <w:num w:numId="2" w16cid:durableId="1178077126">
    <w:abstractNumId w:val="5"/>
  </w:num>
  <w:num w:numId="3" w16cid:durableId="361789276">
    <w:abstractNumId w:val="2"/>
  </w:num>
  <w:num w:numId="4" w16cid:durableId="478690478">
    <w:abstractNumId w:val="3"/>
  </w:num>
  <w:num w:numId="5" w16cid:durableId="763459223">
    <w:abstractNumId w:val="1"/>
  </w:num>
  <w:num w:numId="6" w16cid:durableId="40665667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568C"/>
    <w:rsid w:val="00035C0D"/>
    <w:rsid w:val="0004299A"/>
    <w:rsid w:val="0007689D"/>
    <w:rsid w:val="000807A2"/>
    <w:rsid w:val="00111CA4"/>
    <w:rsid w:val="00126736"/>
    <w:rsid w:val="0015393A"/>
    <w:rsid w:val="001604E4"/>
    <w:rsid w:val="001614E0"/>
    <w:rsid w:val="001729DE"/>
    <w:rsid w:val="00186BAD"/>
    <w:rsid w:val="001967DF"/>
    <w:rsid w:val="001A143B"/>
    <w:rsid w:val="001B4A51"/>
    <w:rsid w:val="001B7A05"/>
    <w:rsid w:val="001D4570"/>
    <w:rsid w:val="001D50F5"/>
    <w:rsid w:val="001E393F"/>
    <w:rsid w:val="002144F2"/>
    <w:rsid w:val="002237F7"/>
    <w:rsid w:val="002473C3"/>
    <w:rsid w:val="00267206"/>
    <w:rsid w:val="00280B77"/>
    <w:rsid w:val="002968C6"/>
    <w:rsid w:val="002C23F1"/>
    <w:rsid w:val="00305327"/>
    <w:rsid w:val="00314F55"/>
    <w:rsid w:val="00321EF4"/>
    <w:rsid w:val="003340EF"/>
    <w:rsid w:val="0035368F"/>
    <w:rsid w:val="00357AF4"/>
    <w:rsid w:val="00386897"/>
    <w:rsid w:val="00387B44"/>
    <w:rsid w:val="003D495C"/>
    <w:rsid w:val="003E786F"/>
    <w:rsid w:val="003F570F"/>
    <w:rsid w:val="00405A7B"/>
    <w:rsid w:val="0041265A"/>
    <w:rsid w:val="00414FBA"/>
    <w:rsid w:val="004234D6"/>
    <w:rsid w:val="0042713C"/>
    <w:rsid w:val="004C6F7B"/>
    <w:rsid w:val="004E746D"/>
    <w:rsid w:val="004F5D7F"/>
    <w:rsid w:val="00522B2F"/>
    <w:rsid w:val="005409DC"/>
    <w:rsid w:val="00564004"/>
    <w:rsid w:val="00573CE3"/>
    <w:rsid w:val="00576347"/>
    <w:rsid w:val="005770EE"/>
    <w:rsid w:val="00586F3F"/>
    <w:rsid w:val="005A2061"/>
    <w:rsid w:val="005A7E95"/>
    <w:rsid w:val="005B09C7"/>
    <w:rsid w:val="005E5431"/>
    <w:rsid w:val="005F2793"/>
    <w:rsid w:val="006041F9"/>
    <w:rsid w:val="006276EB"/>
    <w:rsid w:val="0063179B"/>
    <w:rsid w:val="00670540"/>
    <w:rsid w:val="00673ADE"/>
    <w:rsid w:val="006908C5"/>
    <w:rsid w:val="0069774A"/>
    <w:rsid w:val="006E331B"/>
    <w:rsid w:val="006E6730"/>
    <w:rsid w:val="00762390"/>
    <w:rsid w:val="007A5C24"/>
    <w:rsid w:val="007A758D"/>
    <w:rsid w:val="007B0DAA"/>
    <w:rsid w:val="007C39C4"/>
    <w:rsid w:val="00815627"/>
    <w:rsid w:val="008552B4"/>
    <w:rsid w:val="0089302A"/>
    <w:rsid w:val="008A3BD5"/>
    <w:rsid w:val="008B4074"/>
    <w:rsid w:val="008C2607"/>
    <w:rsid w:val="008C773E"/>
    <w:rsid w:val="008D44B4"/>
    <w:rsid w:val="008D48F4"/>
    <w:rsid w:val="0090353D"/>
    <w:rsid w:val="00907654"/>
    <w:rsid w:val="00911AE0"/>
    <w:rsid w:val="009476C7"/>
    <w:rsid w:val="00964A7E"/>
    <w:rsid w:val="00971A93"/>
    <w:rsid w:val="00972E81"/>
    <w:rsid w:val="009A7AB8"/>
    <w:rsid w:val="009B1779"/>
    <w:rsid w:val="009E6835"/>
    <w:rsid w:val="00A065FE"/>
    <w:rsid w:val="00A10D60"/>
    <w:rsid w:val="00A2070D"/>
    <w:rsid w:val="00A27DB1"/>
    <w:rsid w:val="00A367B4"/>
    <w:rsid w:val="00A36907"/>
    <w:rsid w:val="00A42B77"/>
    <w:rsid w:val="00A776BC"/>
    <w:rsid w:val="00AA422E"/>
    <w:rsid w:val="00AB2DFC"/>
    <w:rsid w:val="00AB795F"/>
    <w:rsid w:val="00AC1BDE"/>
    <w:rsid w:val="00AF1B66"/>
    <w:rsid w:val="00B04949"/>
    <w:rsid w:val="00B1359C"/>
    <w:rsid w:val="00B139E9"/>
    <w:rsid w:val="00B17C40"/>
    <w:rsid w:val="00B27364"/>
    <w:rsid w:val="00B34C8D"/>
    <w:rsid w:val="00B706DC"/>
    <w:rsid w:val="00BB63F3"/>
    <w:rsid w:val="00BD17CB"/>
    <w:rsid w:val="00BE67A6"/>
    <w:rsid w:val="00C14F88"/>
    <w:rsid w:val="00C456DF"/>
    <w:rsid w:val="00C4638B"/>
    <w:rsid w:val="00C5793D"/>
    <w:rsid w:val="00C71EE5"/>
    <w:rsid w:val="00C8418A"/>
    <w:rsid w:val="00CA65CB"/>
    <w:rsid w:val="00CC0AD3"/>
    <w:rsid w:val="00CD16A4"/>
    <w:rsid w:val="00CD220B"/>
    <w:rsid w:val="00D122D5"/>
    <w:rsid w:val="00D1799A"/>
    <w:rsid w:val="00D264C4"/>
    <w:rsid w:val="00D364F6"/>
    <w:rsid w:val="00D435F4"/>
    <w:rsid w:val="00D55A7A"/>
    <w:rsid w:val="00D57588"/>
    <w:rsid w:val="00D957AA"/>
    <w:rsid w:val="00DB1A06"/>
    <w:rsid w:val="00DF525F"/>
    <w:rsid w:val="00E14824"/>
    <w:rsid w:val="00E30BE8"/>
    <w:rsid w:val="00E37BF2"/>
    <w:rsid w:val="00E60BB6"/>
    <w:rsid w:val="00E82A90"/>
    <w:rsid w:val="00ED24B1"/>
    <w:rsid w:val="00EE2BCE"/>
    <w:rsid w:val="00F40376"/>
    <w:rsid w:val="00F42C7C"/>
    <w:rsid w:val="00F47786"/>
    <w:rsid w:val="00F56D1B"/>
    <w:rsid w:val="00F71BBF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9</Pages>
  <Words>896</Words>
  <Characters>511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130</cp:revision>
  <dcterms:created xsi:type="dcterms:W3CDTF">2023-10-08T20:03:00Z</dcterms:created>
  <dcterms:modified xsi:type="dcterms:W3CDTF">2023-10-13T15:00:00Z</dcterms:modified>
</cp:coreProperties>
</file>